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r w:rsidR="005229D3" w14:paraId="1DE44339"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8C81003" w14:textId="2FA87CAF" w:rsidR="005229D3" w:rsidRDefault="005229D3" w:rsidP="005229D3">
            <w:pPr>
              <w:pStyle w:val="TableText"/>
              <w:jc w:val="center"/>
              <w:rPr>
                <w:lang w:eastAsia="zh-CN"/>
              </w:rPr>
            </w:pPr>
            <w:r>
              <w:rPr>
                <w:rFonts w:hint="eastAsia"/>
                <w:lang w:eastAsia="zh-CN"/>
              </w:rPr>
              <w:t>1</w:t>
            </w:r>
            <w:r>
              <w:rPr>
                <w:lang w:eastAsia="zh-CN"/>
              </w:rPr>
              <w:t>5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E1B4D69" w14:textId="166F08C5" w:rsidR="005229D3" w:rsidRDefault="005229D3" w:rsidP="005229D3">
            <w:pPr>
              <w:pStyle w:val="TableText"/>
              <w:jc w:val="center"/>
              <w:rPr>
                <w:lang w:val="de-DE" w:eastAsia="zh-CN"/>
              </w:rPr>
            </w:pPr>
            <w:r>
              <w:rPr>
                <w:rFonts w:hint="eastAsia"/>
                <w:lang w:val="de-DE" w:eastAsia="zh-CN"/>
              </w:rPr>
              <w:t>0</w:t>
            </w:r>
            <w:r>
              <w:rPr>
                <w:lang w:val="de-DE" w:eastAsia="zh-CN"/>
              </w:rPr>
              <w:t>.12</w:t>
            </w:r>
          </w:p>
        </w:tc>
        <w:tc>
          <w:tcPr>
            <w:tcW w:w="2070" w:type="dxa"/>
            <w:tcBorders>
              <w:top w:val="single" w:sz="4" w:space="0" w:color="808080"/>
              <w:left w:val="single" w:sz="4" w:space="0" w:color="808080"/>
              <w:bottom w:val="single" w:sz="4" w:space="0" w:color="808080"/>
              <w:right w:val="single" w:sz="4" w:space="0" w:color="808080"/>
            </w:tcBorders>
            <w:vAlign w:val="center"/>
          </w:tcPr>
          <w:p w14:paraId="6875749B" w14:textId="2C3ADFCE" w:rsidR="005229D3" w:rsidRDefault="005229D3" w:rsidP="00522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D0758BD" w14:textId="158D5F3E" w:rsidR="005229D3" w:rsidRDefault="005229D3" w:rsidP="005229D3">
            <w:pPr>
              <w:pStyle w:val="TableText"/>
              <w:tabs>
                <w:tab w:val="left" w:pos="1692"/>
              </w:tabs>
              <w:rPr>
                <w:color w:val="000000" w:themeColor="text1"/>
                <w:lang w:eastAsia="zh-CN"/>
              </w:rPr>
            </w:pPr>
            <w:r>
              <w:rPr>
                <w:color w:val="000000" w:themeColor="text1"/>
                <w:lang w:eastAsia="zh-CN"/>
              </w:rPr>
              <w:t xml:space="preserve">Add table </w:t>
            </w:r>
            <w:proofErr w:type="spellStart"/>
            <w:r w:rsidRPr="005229D3">
              <w:rPr>
                <w:color w:val="000000" w:themeColor="text1"/>
                <w:lang w:eastAsia="zh-CN"/>
              </w:rPr>
              <w:t>UserProfiles</w:t>
            </w:r>
            <w:proofErr w:type="spellEnd"/>
            <w:r>
              <w:rPr>
                <w:color w:val="000000" w:themeColor="text1"/>
                <w:lang w:eastAsia="zh-CN"/>
              </w:rPr>
              <w:t xml:space="preserve"> and </w:t>
            </w:r>
            <w:proofErr w:type="spellStart"/>
            <w:r w:rsidRPr="005229D3">
              <w:rPr>
                <w:color w:val="000000" w:themeColor="text1"/>
                <w:lang w:eastAsia="zh-CN"/>
              </w:rPr>
              <w:t>PrivilegeConfigurat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proofErr w:type="gramStart"/>
            <w:r w:rsidR="00EB745B" w:rsidRPr="006C2146">
              <w:rPr>
                <w:rFonts w:ascii="Arial" w:hAnsi="Arial" w:cs="Arial"/>
                <w:sz w:val="16"/>
                <w:szCs w:val="16"/>
              </w:rPr>
              <w:t>DateTime</w:t>
            </w:r>
            <w:r w:rsidRPr="00913C0C">
              <w:rPr>
                <w:rFonts w:ascii="Arial" w:hAnsi="Arial" w:cs="Arial"/>
                <w:sz w:val="16"/>
                <w:szCs w:val="16"/>
              </w:rPr>
              <w:t>,AlarmType</w:t>
            </w:r>
            <w:proofErr w:type="spellEnd"/>
            <w:proofErr w:type="gram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proofErr w:type="gramStart"/>
            <w:r w:rsidRPr="00913C0C">
              <w:rPr>
                <w:rFonts w:ascii="Arial" w:eastAsia="Times New Roman" w:hAnsi="Arial" w:cs="Arial"/>
                <w:color w:val="000000"/>
                <w:sz w:val="16"/>
                <w:szCs w:val="16"/>
              </w:rPr>
              <w:t>VARCHAR(</w:t>
            </w:r>
            <w:proofErr w:type="gramEnd"/>
            <w:r w:rsidRPr="00913C0C">
              <w:rPr>
                <w:rFonts w:ascii="Arial" w:eastAsia="Times New Roman" w:hAnsi="Arial" w:cs="Arial"/>
                <w:color w:val="000000"/>
                <w:sz w:val="16"/>
                <w:szCs w:val="16"/>
              </w:rPr>
              <w:t>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proofErr w:type="gramStart"/>
            <w:r w:rsidRPr="00913C0C">
              <w:rPr>
                <w:rFonts w:ascii="Arial" w:hAnsi="Arial" w:cs="Arial"/>
                <w:sz w:val="16"/>
                <w:szCs w:val="16"/>
              </w:rPr>
              <w:t>Datetime,EventType</w:t>
            </w:r>
            <w:proofErr w:type="gramEnd"/>
            <w:r w:rsidRPr="00913C0C">
              <w:rPr>
                <w:rFonts w:ascii="Arial" w:hAnsi="Arial" w:cs="Arial"/>
                <w:sz w:val="16"/>
                <w:szCs w:val="16"/>
              </w:rPr>
              <w:t>,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 xml:space="preserve">PRIMARY </w:t>
            </w:r>
            <w:proofErr w:type="gramStart"/>
            <w:r w:rsidRPr="00B964AE">
              <w:rPr>
                <w:rFonts w:ascii="Arial" w:hAnsi="Arial" w:cs="Arial"/>
                <w:sz w:val="16"/>
                <w:szCs w:val="16"/>
              </w:rPr>
              <w:t>KEY(</w:t>
            </w:r>
            <w:proofErr w:type="gramEnd"/>
            <w:r w:rsidRPr="00B964AE">
              <w:rPr>
                <w:rFonts w:ascii="Arial" w:hAnsi="Arial" w:cs="Arial"/>
                <w:sz w:val="16"/>
                <w:szCs w:val="16"/>
              </w:rPr>
              <w:t>"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 xml:space="preserve">PRIMARY </w:t>
            </w:r>
            <w:proofErr w:type="gramStart"/>
            <w:r w:rsidRPr="00DB2424">
              <w:rPr>
                <w:rFonts w:ascii="Arial" w:eastAsia="Times New Roman" w:hAnsi="Arial" w:cs="Arial"/>
                <w:color w:val="000000"/>
                <w:sz w:val="16"/>
                <w:szCs w:val="16"/>
              </w:rPr>
              <w:t>KEY(</w:t>
            </w:r>
            <w:proofErr w:type="gramEnd"/>
            <w:r w:rsidRPr="00DB2424">
              <w:rPr>
                <w:rFonts w:ascii="Arial" w:eastAsia="Times New Roman" w:hAnsi="Arial" w:cs="Arial"/>
                <w:color w:val="000000"/>
                <w:sz w:val="16"/>
                <w:szCs w:val="16"/>
              </w:rPr>
              <w:t>"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 xml:space="preserve">PRIMARY </w:t>
            </w:r>
            <w:proofErr w:type="gramStart"/>
            <w:r w:rsidRPr="008A1FA6">
              <w:rPr>
                <w:rFonts w:ascii="Arial" w:eastAsia="Times New Roman" w:hAnsi="Arial" w:cs="Arial"/>
                <w:color w:val="000000"/>
                <w:sz w:val="16"/>
                <w:szCs w:val="16"/>
              </w:rPr>
              <w:t>KEY(</w:t>
            </w:r>
            <w:proofErr w:type="gramEnd"/>
            <w:r w:rsidRPr="008A1FA6">
              <w:rPr>
                <w:rFonts w:ascii="Arial" w:eastAsia="Times New Roman" w:hAnsi="Arial" w:cs="Arial"/>
                <w:color w:val="000000"/>
                <w:sz w:val="16"/>
                <w:szCs w:val="16"/>
              </w:rPr>
              <w:t>"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 xml:space="preserve">PRIMARY </w:t>
            </w:r>
            <w:proofErr w:type="gramStart"/>
            <w:r w:rsidRPr="003E5517">
              <w:rPr>
                <w:rFonts w:ascii="Arial" w:eastAsia="Times New Roman" w:hAnsi="Arial" w:cs="Arial"/>
                <w:color w:val="000000"/>
                <w:sz w:val="16"/>
                <w:szCs w:val="16"/>
              </w:rPr>
              <w:t>KEY(</w:t>
            </w:r>
            <w:proofErr w:type="gramEnd"/>
            <w:r w:rsidRPr="003E5517">
              <w:rPr>
                <w:rFonts w:ascii="Arial" w:eastAsia="Times New Roman" w:hAnsi="Arial" w:cs="Arial"/>
                <w:color w:val="000000"/>
                <w:sz w:val="16"/>
                <w:szCs w:val="16"/>
              </w:rPr>
              <w:t>"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 xml:space="preserve">PRIMARY </w:t>
            </w:r>
            <w:proofErr w:type="gramStart"/>
            <w:r w:rsidRPr="00AC2EC3">
              <w:rPr>
                <w:rFonts w:ascii="Arial" w:hAnsi="Arial" w:cs="Arial"/>
                <w:sz w:val="16"/>
                <w:szCs w:val="16"/>
              </w:rPr>
              <w:t>KEY(</w:t>
            </w:r>
            <w:proofErr w:type="gramEnd"/>
            <w:r w:rsidRPr="00AC2EC3">
              <w:rPr>
                <w:rFonts w:ascii="Arial" w:hAnsi="Arial" w:cs="Arial"/>
                <w:sz w:val="16"/>
                <w:szCs w:val="16"/>
              </w:rPr>
              <w:t>"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 xml:space="preserve">PRIMARY </w:t>
            </w:r>
            <w:proofErr w:type="gramStart"/>
            <w:r w:rsidRPr="00105472">
              <w:rPr>
                <w:rFonts w:ascii="Arial" w:eastAsia="Times New Roman" w:hAnsi="Arial" w:cs="Arial"/>
                <w:color w:val="000000"/>
                <w:sz w:val="16"/>
                <w:szCs w:val="16"/>
              </w:rPr>
              <w:t>KEY(</w:t>
            </w:r>
            <w:proofErr w:type="gramEnd"/>
            <w:r w:rsidRPr="00105472">
              <w:rPr>
                <w:rFonts w:ascii="Arial" w:eastAsia="Times New Roman" w:hAnsi="Arial" w:cs="Arial"/>
                <w:color w:val="000000"/>
                <w:sz w:val="16"/>
                <w:szCs w:val="16"/>
              </w:rPr>
              <w:t>"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proofErr w:type="gramStart"/>
            <w:r w:rsidRPr="00D21E89">
              <w:rPr>
                <w:rFonts w:ascii="Arial" w:eastAsia="Times New Roman" w:hAnsi="Arial" w:cs="Arial"/>
                <w:color w:val="000000"/>
                <w:sz w:val="16"/>
                <w:szCs w:val="16"/>
              </w:rPr>
              <w:t>UserName,CreateDate</w:t>
            </w:r>
            <w:proofErr w:type="gramEnd"/>
            <w:r w:rsidRPr="00D21E89">
              <w:rPr>
                <w:rFonts w:ascii="Arial" w:eastAsia="Times New Roman" w:hAnsi="Arial" w:cs="Arial"/>
                <w:color w:val="000000"/>
                <w:sz w:val="16"/>
                <w:szCs w:val="16"/>
              </w:rPr>
              <w:t>,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proofErr w:type="gramStart"/>
            <w:r w:rsidRPr="00D21E89">
              <w:rPr>
                <w:rFonts w:ascii="Arial" w:eastAsia="Times New Roman" w:hAnsi="Arial" w:cs="Arial"/>
                <w:color w:val="000000"/>
                <w:sz w:val="16"/>
                <w:szCs w:val="16"/>
              </w:rPr>
              <w:t>VARCHAR(</w:t>
            </w:r>
            <w:proofErr w:type="gramEnd"/>
            <w:r w:rsidRPr="00D21E89">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 xml:space="preserve">PRIMARY </w:t>
            </w:r>
            <w:proofErr w:type="gramStart"/>
            <w:r w:rsidRPr="00900CD0">
              <w:rPr>
                <w:rFonts w:ascii="Arial" w:eastAsia="Times New Roman" w:hAnsi="Arial" w:cs="Arial"/>
                <w:color w:val="000000"/>
                <w:sz w:val="16"/>
                <w:szCs w:val="16"/>
              </w:rPr>
              <w:t>KEY(</w:t>
            </w:r>
            <w:proofErr w:type="gramEnd"/>
            <w:r w:rsidRPr="00900CD0">
              <w:rPr>
                <w:rFonts w:ascii="Arial" w:eastAsia="Times New Roman" w:hAnsi="Arial" w:cs="Arial"/>
                <w:color w:val="000000"/>
                <w:sz w:val="16"/>
                <w:szCs w:val="16"/>
              </w:rPr>
              <w:t>"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proofErr w:type="gram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proofErr w:type="gramEnd"/>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proofErr w:type="gramStart"/>
            <w:r w:rsidRPr="007A7B88">
              <w:rPr>
                <w:rFonts w:ascii="Arial" w:eastAsia="Times New Roman" w:hAnsi="Arial" w:cs="Arial"/>
                <w:color w:val="000000"/>
                <w:sz w:val="16"/>
                <w:szCs w:val="16"/>
              </w:rPr>
              <w:t>VARCHAR(</w:t>
            </w:r>
            <w:proofErr w:type="gramEnd"/>
            <w:r w:rsidRPr="007A7B88">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 xml:space="preserve">PRIMARY </w:t>
            </w:r>
            <w:proofErr w:type="gramStart"/>
            <w:r w:rsidRPr="00185BD0">
              <w:rPr>
                <w:rFonts w:ascii="Arial" w:eastAsia="Times New Roman" w:hAnsi="Arial" w:cs="Arial"/>
                <w:color w:val="000000"/>
                <w:sz w:val="16"/>
                <w:szCs w:val="16"/>
              </w:rPr>
              <w:t>KEY(</w:t>
            </w:r>
            <w:proofErr w:type="gramEnd"/>
            <w:r w:rsidRPr="00185BD0">
              <w:rPr>
                <w:rFonts w:ascii="Arial" w:eastAsia="Times New Roman" w:hAnsi="Arial" w:cs="Arial"/>
                <w:color w:val="000000"/>
                <w:sz w:val="16"/>
                <w:szCs w:val="16"/>
              </w:rPr>
              <w:t>"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proofErr w:type="gram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proofErr w:type="gram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proofErr w:type="gramStart"/>
            <w:r>
              <w:rPr>
                <w:rFonts w:ascii="Arial" w:eastAsia="Times New Roman" w:hAnsi="Arial" w:cs="Arial"/>
                <w:color w:val="000000"/>
                <w:sz w:val="16"/>
                <w:szCs w:val="16"/>
              </w:rPr>
              <w:t>TEXT[</w:t>
            </w:r>
            <w:proofErr w:type="gramEnd"/>
            <w:r>
              <w:rPr>
                <w:rFonts w:ascii="Arial" w:eastAsia="Times New Roman" w:hAnsi="Arial" w:cs="Arial"/>
                <w:color w:val="000000"/>
                <w:sz w:val="16"/>
                <w:szCs w:val="16"/>
              </w:rPr>
              <w: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 xml:space="preserve">PRIMARY </w:t>
            </w:r>
            <w:proofErr w:type="gramStart"/>
            <w:r w:rsidRPr="003D163A">
              <w:rPr>
                <w:rFonts w:ascii="Arial" w:eastAsia="Times New Roman" w:hAnsi="Arial" w:cs="Arial"/>
                <w:color w:val="000000"/>
                <w:sz w:val="16"/>
                <w:szCs w:val="16"/>
              </w:rPr>
              <w:t>KEY(</w:t>
            </w:r>
            <w:proofErr w:type="gramEnd"/>
            <w:r w:rsidRPr="003D163A">
              <w:rPr>
                <w:rFonts w:ascii="Arial" w:eastAsia="Times New Roman" w:hAnsi="Arial" w:cs="Arial"/>
                <w:color w:val="000000"/>
                <w:sz w:val="16"/>
                <w:szCs w:val="16"/>
              </w:rPr>
              <w:t>"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 xml:space="preserve">PRIMARY </w:t>
            </w:r>
            <w:proofErr w:type="gramStart"/>
            <w:r w:rsidRPr="0022061A">
              <w:rPr>
                <w:rFonts w:ascii="Arial" w:eastAsia="Times New Roman" w:hAnsi="Arial" w:cs="Arial"/>
                <w:color w:val="000000"/>
                <w:sz w:val="16"/>
                <w:szCs w:val="16"/>
              </w:rPr>
              <w:t>KEY(</w:t>
            </w:r>
            <w:proofErr w:type="gramEnd"/>
            <w:r w:rsidRPr="0022061A">
              <w:rPr>
                <w:rFonts w:ascii="Arial" w:eastAsia="Times New Roman" w:hAnsi="Arial" w:cs="Arial"/>
                <w:color w:val="000000"/>
                <w:sz w:val="16"/>
                <w:szCs w:val="16"/>
              </w:rPr>
              <w:t>"ID" AUTOINCREMENT),</w:t>
            </w:r>
          </w:p>
          <w:p w14:paraId="027057B8" w14:textId="048DA795"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r w:rsidR="00F61D86" w:rsidRPr="0022061A">
              <w:rPr>
                <w:rFonts w:ascii="Arial" w:eastAsia="Times New Roman" w:hAnsi="Arial" w:cs="Arial"/>
                <w:color w:val="000000"/>
                <w:sz w:val="16"/>
                <w:szCs w:val="16"/>
              </w:rPr>
              <w:t>);</w:t>
            </w:r>
          </w:p>
          <w:p w14:paraId="2AE1D1A9" w14:textId="780F7879" w:rsidR="00CE4B46" w:rsidRPr="00491D54" w:rsidRDefault="00CE4B46" w:rsidP="0040147A">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 xml:space="preserve">PRIMARY </w:t>
            </w:r>
            <w:proofErr w:type="gramStart"/>
            <w:r w:rsidRPr="00CE4B46">
              <w:rPr>
                <w:rFonts w:ascii="Arial" w:eastAsia="Times New Roman" w:hAnsi="Arial" w:cs="Arial"/>
                <w:color w:val="000000"/>
                <w:sz w:val="16"/>
                <w:szCs w:val="16"/>
              </w:rPr>
              <w:t>KEY(</w:t>
            </w:r>
            <w:proofErr w:type="gramEnd"/>
            <w:r w:rsidRPr="00CE4B46">
              <w:rPr>
                <w:rFonts w:ascii="Arial" w:eastAsia="Times New Roman" w:hAnsi="Arial" w:cs="Arial"/>
                <w:color w:val="000000"/>
                <w:sz w:val="16"/>
                <w:szCs w:val="16"/>
              </w:rPr>
              <w:t>"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w:t>
      </w:r>
      <w:proofErr w:type="gramStart"/>
      <w:r w:rsidR="004145E7" w:rsidRPr="004145E7">
        <w:t>:</w:t>
      </w:r>
      <w:proofErr w:type="spellStart"/>
      <w:r w:rsidR="004145E7" w:rsidRPr="004145E7">
        <w:t>ConnectDB</w:t>
      </w:r>
      <w:proofErr w:type="spellEnd"/>
      <w:proofErr w:type="gram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w:t>
      </w:r>
      <w:proofErr w:type="gramStart"/>
      <w:r w:rsidR="00E576F0" w:rsidRPr="00E576F0">
        <w:t>:</w:t>
      </w:r>
      <w:proofErr w:type="spellStart"/>
      <w:r w:rsidR="00E576F0" w:rsidRPr="00E576F0">
        <w:t>CloseDataBaseConnection</w:t>
      </w:r>
      <w:proofErr w:type="spellEnd"/>
      <w:proofErr w:type="gram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pt" o:ole="">
            <v:imagedata r:id="rId7" o:title=""/>
          </v:shape>
          <o:OLEObject Type="Embed" ProgID="Visio.Drawing.11" ShapeID="_x0000_i1025" DrawAspect="Content" ObjectID="_1727368209"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proofErr w:type="gramStart"/>
      <w:r w:rsidRPr="00031B73">
        <w:t>AlarmDataSC</w:t>
      </w:r>
      <w:proofErr w:type="spellEnd"/>
      <w:r w:rsidRPr="00031B73">
        <w:t>::</w:t>
      </w:r>
      <w:proofErr w:type="spellStart"/>
      <w:proofErr w:type="gramEnd"/>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3A21EFE4" w:rsidR="00B6079A" w:rsidRDefault="00B6079A" w:rsidP="00B6079A">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 parsed into vector </w:t>
      </w:r>
      <w:proofErr w:type="spellStart"/>
      <w:proofErr w:type="gramStart"/>
      <w:r w:rsidRPr="00945498">
        <w:t>AlarmDataSC</w:t>
      </w:r>
      <w:proofErr w:type="spellEnd"/>
      <w:r w:rsidRPr="00945498">
        <w:t>::</w:t>
      </w:r>
      <w:proofErr w:type="spellStart"/>
      <w:proofErr w:type="gramEnd"/>
      <w:r w:rsidRPr="00945498">
        <w:t>AlarmLog</w:t>
      </w:r>
      <w:proofErr w:type="spellEnd"/>
      <w:r w:rsidRPr="00945498">
        <w:t>.</w:t>
      </w:r>
    </w:p>
    <w:p w14:paraId="7B2959E8" w14:textId="4FEFCBC1" w:rsidR="008036AD" w:rsidRPr="00945498" w:rsidRDefault="00255D17" w:rsidP="00F7763A">
      <w:pPr>
        <w:spacing w:after="0" w:line="240" w:lineRule="auto"/>
        <w:ind w:left="420" w:hanging="420"/>
      </w:pPr>
      <w:r>
        <w:rPr>
          <w:color w:val="FF0000"/>
        </w:rPr>
        <w:t xml:space="preserve">Jerry: </w:t>
      </w:r>
      <w:r w:rsidR="008036AD" w:rsidRPr="00255D17">
        <w:rPr>
          <w:rFonts w:hint="eastAsia"/>
          <w:color w:val="FF0000"/>
        </w:rPr>
        <w:t>Please</w:t>
      </w:r>
      <w:r w:rsidR="008036AD" w:rsidRPr="00255D17">
        <w:rPr>
          <w:color w:val="FF0000"/>
        </w:rPr>
        <w:t xml:space="preserve"> </w:t>
      </w:r>
      <w:r w:rsidR="008036AD" w:rsidRPr="00255D17">
        <w:rPr>
          <w:rFonts w:hint="eastAsia"/>
          <w:color w:val="FF0000"/>
        </w:rPr>
        <w:t>hold</w:t>
      </w:r>
      <w:r w:rsidR="008036AD" w:rsidRPr="00255D17">
        <w:rPr>
          <w:color w:val="FF0000"/>
        </w:rPr>
        <w:t xml:space="preserve"> </w:t>
      </w:r>
      <w:r w:rsidR="008036AD" w:rsidRPr="00255D17">
        <w:rPr>
          <w:rFonts w:hint="eastAsia"/>
          <w:color w:val="FF0000"/>
        </w:rPr>
        <w:t>on</w:t>
      </w:r>
      <w:r w:rsidR="008036AD" w:rsidRPr="00255D17">
        <w:rPr>
          <w:color w:val="FF0000"/>
        </w:rPr>
        <w:t xml:space="preserve"> </w:t>
      </w:r>
      <w:proofErr w:type="spellStart"/>
      <w:r w:rsidR="008036AD" w:rsidRPr="00255D17">
        <w:rPr>
          <w:rFonts w:hint="eastAsia"/>
          <w:color w:val="FF0000"/>
        </w:rPr>
        <w:t>AlarmLog</w:t>
      </w:r>
      <w:proofErr w:type="spellEnd"/>
      <w:r w:rsidR="008036AD" w:rsidRPr="00255D17">
        <w:rPr>
          <w:color w:val="FF0000"/>
        </w:rPr>
        <w:t xml:space="preserve"> and </w:t>
      </w:r>
      <w:proofErr w:type="spellStart"/>
      <w:r w:rsidR="008036AD" w:rsidRPr="00255D17">
        <w:rPr>
          <w:color w:val="FF0000"/>
        </w:rPr>
        <w:t>Weld</w:t>
      </w:r>
      <w:r w:rsidR="008036AD" w:rsidRPr="00255D17">
        <w:rPr>
          <w:rFonts w:hint="eastAsia"/>
          <w:color w:val="FF0000"/>
        </w:rPr>
        <w:t>Result</w:t>
      </w:r>
      <w:proofErr w:type="spellEnd"/>
      <w:r w:rsidR="008036AD" w:rsidRPr="00255D17">
        <w:rPr>
          <w:color w:val="FF0000"/>
        </w:rPr>
        <w:t xml:space="preserve"> </w:t>
      </w:r>
      <w:r w:rsidR="008036AD" w:rsidRPr="00255D17">
        <w:rPr>
          <w:rFonts w:hint="eastAsia"/>
          <w:color w:val="FF0000"/>
        </w:rPr>
        <w:t>Block</w:t>
      </w:r>
      <w:r w:rsidR="008036AD" w:rsidRPr="00255D17">
        <w:rPr>
          <w:color w:val="FF0000"/>
        </w:rPr>
        <w:t xml:space="preserve"> </w:t>
      </w:r>
      <w:r w:rsidR="008036AD" w:rsidRPr="00255D17">
        <w:rPr>
          <w:rFonts w:hint="eastAsia"/>
          <w:color w:val="FF0000"/>
        </w:rPr>
        <w:t>Query.</w:t>
      </w:r>
    </w:p>
    <w:p w14:paraId="02F81D9F" w14:textId="77777777" w:rsidR="004D7CAC" w:rsidRPr="00B6079A" w:rsidRDefault="004D7CAC" w:rsidP="004D7CAC"/>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4EE30A8A" w14:textId="2BDC2C04" w:rsidR="00196508" w:rsidRPr="00BA0746" w:rsidRDefault="0089008D" w:rsidP="00320B61">
      <w:pPr>
        <w:pStyle w:val="a"/>
        <w:numPr>
          <w:ilvl w:val="0"/>
          <w:numId w:val="11"/>
        </w:numPr>
        <w:spacing w:after="0" w:line="240" w:lineRule="auto"/>
        <w:rPr>
          <w:color w:val="000000" w:themeColor="text1"/>
        </w:rPr>
      </w:pPr>
      <w:r w:rsidRPr="00BA0746">
        <w:rPr>
          <w:color w:val="FF0000"/>
        </w:rPr>
        <w:t xml:space="preserve">The result of querying from table </w:t>
      </w:r>
      <w:proofErr w:type="spellStart"/>
      <w:r w:rsidR="00F30280" w:rsidRPr="00BA0746">
        <w:rPr>
          <w:color w:val="FF0000"/>
        </w:rPr>
        <w:t>DBVersion</w:t>
      </w:r>
      <w:proofErr w:type="spellEnd"/>
      <w:r w:rsidR="00F30280" w:rsidRPr="00BA0746">
        <w:rPr>
          <w:color w:val="FF0000"/>
        </w:rPr>
        <w:t xml:space="preserve"> </w:t>
      </w:r>
      <w:r w:rsidRPr="00BA0746">
        <w:rPr>
          <w:color w:val="FF0000"/>
        </w:rPr>
        <w:t xml:space="preserve">should be </w:t>
      </w:r>
      <w:r w:rsidR="0067752F" w:rsidRPr="00BA0746">
        <w:rPr>
          <w:color w:val="FF0000"/>
        </w:rPr>
        <w:t xml:space="preserve">parsed into </w:t>
      </w:r>
      <w:proofErr w:type="spellStart"/>
      <w:proofErr w:type="gramStart"/>
      <w:r w:rsidR="0067752F" w:rsidRPr="00BA0746">
        <w:rPr>
          <w:color w:val="FF0000"/>
        </w:rPr>
        <w:t>CommonProperty</w:t>
      </w:r>
      <w:proofErr w:type="spellEnd"/>
      <w:r w:rsidR="0067752F" w:rsidRPr="00BA0746">
        <w:rPr>
          <w:color w:val="FF0000"/>
        </w:rPr>
        <w:t>::</w:t>
      </w:r>
      <w:proofErr w:type="spellStart"/>
      <w:proofErr w:type="gramEnd"/>
      <w:r w:rsidR="0067752F" w:rsidRPr="00BA0746">
        <w:rPr>
          <w:color w:val="FF0000"/>
        </w:rPr>
        <w:t>SystemInfo.version_DB</w:t>
      </w:r>
      <w:proofErr w:type="spellEnd"/>
      <w:r w:rsidR="0067752F" w:rsidRPr="00BA0746">
        <w:rPr>
          <w:color w:val="FF0000"/>
        </w:rPr>
        <w:t>.</w:t>
      </w: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49BEDC9B"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 xml:space="preserve">The result of querying from table </w:t>
      </w:r>
      <w:proofErr w:type="spellStart"/>
      <w:r w:rsidRPr="00A64625">
        <w:rPr>
          <w:color w:val="000000" w:themeColor="text1"/>
        </w:rPr>
        <w:t>HeightCalibration</w:t>
      </w:r>
      <w:proofErr w:type="spellEnd"/>
      <w:r w:rsidRPr="00A64625">
        <w:rPr>
          <w:color w:val="000000" w:themeColor="text1"/>
        </w:rPr>
        <w:t xml:space="preserv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 xml:space="preserve">Comments from Jerry: With meeting discussion with </w:t>
      </w:r>
      <w:proofErr w:type="spellStart"/>
      <w:r>
        <w:t>WindRiver</w:t>
      </w:r>
      <w:proofErr w:type="spellEnd"/>
      <w:r>
        <w:t xml:space="preserve"> and Liu </w:t>
      </w:r>
      <w:proofErr w:type="spellStart"/>
      <w:r>
        <w:t>Qun</w:t>
      </w:r>
      <w:proofErr w:type="spellEnd"/>
      <w:r>
        <w:t>,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r>
        <w:t xml:space="preserve">In order to make sure the data integrity without any missing, there is the serial process between control task and data task using message queue. At the begin the control task </w:t>
      </w:r>
      <w:r>
        <w:lastRenderedPageBreak/>
        <w:t>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t>It seems the size of message queue is not able to 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r>
        <w:t xml:space="preserve">In order to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77777777" w:rsidR="002B4F03" w:rsidRPr="00465269" w:rsidRDefault="002B4F03" w:rsidP="002B4F03">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Pr="00F9226E">
        <w:t>CommonProperty</w:t>
      </w:r>
      <w:proofErr w:type="spellEnd"/>
      <w:r w:rsidRPr="00F9226E">
        <w:t>::</w:t>
      </w:r>
      <w:proofErr w:type="spellStart"/>
      <w:proofErr w:type="gramEnd"/>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long </w:t>
      </w:r>
      <w:proofErr w:type="spellStart"/>
      <w:r w:rsidRPr="00982D99">
        <w:t>long</w:t>
      </w:r>
      <w:proofErr w:type="spell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77777777" w:rsidR="00AE67DD" w:rsidRPr="004032D7" w:rsidRDefault="00AE67DD" w:rsidP="00AE67DD">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proofErr w:type="gramStart"/>
      <w:r w:rsidRPr="004032D7">
        <w:t>CommonProperty</w:t>
      </w:r>
      <w:proofErr w:type="spellEnd"/>
      <w:r w:rsidRPr="004032D7">
        <w:t>::</w:t>
      </w:r>
      <w:proofErr w:type="spellStart"/>
      <w:proofErr w:type="gramEnd"/>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lastRenderedPageBreak/>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1D07604D" w:rsidR="00B05B6D" w:rsidRDefault="00B05B6D" w:rsidP="00B05B6D">
      <w:pPr>
        <w:pStyle w:val="a"/>
        <w:numPr>
          <w:ilvl w:val="0"/>
          <w:numId w:val="11"/>
        </w:numPr>
        <w:spacing w:after="0" w:line="240" w:lineRule="auto"/>
        <w:rPr>
          <w:color w:val="FF0000"/>
        </w:rPr>
      </w:pPr>
      <w:r w:rsidRPr="00EB6215">
        <w:rPr>
          <w:color w:val="FF0000"/>
        </w:rPr>
        <w:t xml:space="preserve">The result of querying from table </w:t>
      </w:r>
      <w:proofErr w:type="spellStart"/>
      <w:r w:rsidRPr="00EB6215">
        <w:rPr>
          <w:color w:val="FF0000"/>
        </w:rPr>
        <w:t>WeldResultSignature</w:t>
      </w:r>
      <w:proofErr w:type="spellEnd"/>
      <w:r w:rsidRPr="00EB6215">
        <w:rPr>
          <w:color w:val="FF0000"/>
        </w:rPr>
        <w:t xml:space="preserve"> should be...</w:t>
      </w:r>
    </w:p>
    <w:p w14:paraId="3F0632BA" w14:textId="4A69D48B" w:rsidR="009C420D" w:rsidRDefault="009C420D" w:rsidP="009C420D">
      <w:pPr>
        <w:spacing w:after="0" w:line="240" w:lineRule="auto"/>
        <w:rPr>
          <w:color w:val="FF0000"/>
        </w:rPr>
      </w:pPr>
    </w:p>
    <w:p w14:paraId="34D9D511" w14:textId="7D220DF2" w:rsidR="00132665" w:rsidRDefault="009C420D" w:rsidP="009C420D">
      <w:pPr>
        <w:pStyle w:val="3"/>
      </w:pPr>
      <w:r w:rsidRPr="009C420D">
        <w:t xml:space="preserve">Table </w:t>
      </w:r>
      <w:proofErr w:type="spellStart"/>
      <w:r w:rsidRPr="009C420D">
        <w:t>UserProfiles</w:t>
      </w:r>
      <w:proofErr w:type="spellEnd"/>
    </w:p>
    <w:p w14:paraId="60F16A67" w14:textId="7A7D70AF" w:rsidR="00132665" w:rsidRPr="00945498" w:rsidRDefault="00132665" w:rsidP="00132665">
      <w:pPr>
        <w:pStyle w:val="a"/>
        <w:numPr>
          <w:ilvl w:val="0"/>
          <w:numId w:val="11"/>
        </w:numPr>
        <w:spacing w:after="0" w:line="240" w:lineRule="auto"/>
      </w:pPr>
      <w:proofErr w:type="spellStart"/>
      <w:r w:rsidRPr="00945498">
        <w:t>DataTask</w:t>
      </w:r>
      <w:proofErr w:type="spellEnd"/>
      <w:r w:rsidRPr="00945498">
        <w:t xml:space="preserve"> should provide method to query </w:t>
      </w:r>
      <w:r w:rsidR="005546DB" w:rsidRPr="00DF214F">
        <w:rPr>
          <w:color w:val="000000" w:themeColor="text1"/>
        </w:rPr>
        <w:t xml:space="preserve">Password </w:t>
      </w:r>
      <w:r w:rsidRPr="00945498">
        <w:t xml:space="preserve">from table </w:t>
      </w:r>
      <w:proofErr w:type="spellStart"/>
      <w:r w:rsidR="00871B99" w:rsidRPr="00871B99">
        <w:t>UserProfiles</w:t>
      </w:r>
      <w:proofErr w:type="spellEnd"/>
      <w:r w:rsidR="001873B3">
        <w:t xml:space="preserve"> </w:t>
      </w:r>
      <w:r w:rsidR="001873B3">
        <w:rPr>
          <w:rFonts w:hint="eastAsia"/>
        </w:rPr>
        <w:t>using</w:t>
      </w:r>
      <w:r w:rsidR="001873B3">
        <w:t xml:space="preserve"> </w:t>
      </w:r>
      <w:proofErr w:type="spellStart"/>
      <w:r w:rsidR="001873B3" w:rsidRPr="001873B3">
        <w:t>PermissionLevel</w:t>
      </w:r>
      <w:proofErr w:type="spellEnd"/>
      <w:r w:rsidRPr="00945498">
        <w:t>.</w:t>
      </w:r>
    </w:p>
    <w:p w14:paraId="288BD347" w14:textId="6A9963E6" w:rsidR="00132665" w:rsidRPr="00604941" w:rsidRDefault="00132665" w:rsidP="00132665">
      <w:pPr>
        <w:pStyle w:val="a"/>
        <w:numPr>
          <w:ilvl w:val="0"/>
          <w:numId w:val="11"/>
        </w:numPr>
        <w:spacing w:after="0" w:line="240" w:lineRule="auto"/>
        <w:rPr>
          <w:color w:val="000000" w:themeColor="text1"/>
        </w:rPr>
      </w:pPr>
      <w:r w:rsidRPr="00604941">
        <w:rPr>
          <w:color w:val="000000" w:themeColor="text1"/>
        </w:rPr>
        <w:t xml:space="preserve">The </w:t>
      </w:r>
      <w:r w:rsidR="00577247" w:rsidRPr="00DF214F">
        <w:rPr>
          <w:color w:val="000000" w:themeColor="text1"/>
        </w:rPr>
        <w:t xml:space="preserve">Password </w:t>
      </w:r>
      <w:r w:rsidRPr="00604941">
        <w:rPr>
          <w:color w:val="000000" w:themeColor="text1"/>
        </w:rPr>
        <w:t xml:space="preserve">querying from table </w:t>
      </w:r>
      <w:proofErr w:type="spellStart"/>
      <w:r w:rsidR="00CF0F4B" w:rsidRPr="00604941">
        <w:rPr>
          <w:color w:val="000000" w:themeColor="text1"/>
        </w:rPr>
        <w:t>UserProfiles</w:t>
      </w:r>
      <w:proofErr w:type="spellEnd"/>
      <w:r w:rsidR="00CF0F4B" w:rsidRPr="00604941">
        <w:rPr>
          <w:color w:val="000000" w:themeColor="text1"/>
        </w:rPr>
        <w:t xml:space="preserve"> </w:t>
      </w:r>
      <w:r w:rsidRPr="00604941">
        <w:rPr>
          <w:color w:val="000000" w:themeColor="text1"/>
        </w:rPr>
        <w:t xml:space="preserve">should be </w:t>
      </w:r>
      <w:r w:rsidR="00EA4995">
        <w:rPr>
          <w:color w:val="000000" w:themeColor="text1"/>
        </w:rPr>
        <w:t xml:space="preserve">paired with </w:t>
      </w:r>
      <w:proofErr w:type="spellStart"/>
      <w:r w:rsidR="00EA4995" w:rsidRPr="001873B3">
        <w:t>PermissionLevel</w:t>
      </w:r>
      <w:proofErr w:type="spellEnd"/>
      <w:r w:rsidR="00EA4995" w:rsidRPr="00604941">
        <w:rPr>
          <w:color w:val="000000" w:themeColor="text1"/>
        </w:rPr>
        <w:t xml:space="preserve"> </w:t>
      </w:r>
      <w:r w:rsidR="00331CCC">
        <w:rPr>
          <w:color w:val="000000" w:themeColor="text1"/>
        </w:rPr>
        <w:t>to</w:t>
      </w:r>
      <w:r w:rsidR="007A302E" w:rsidRPr="00604941">
        <w:rPr>
          <w:color w:val="000000" w:themeColor="text1"/>
        </w:rPr>
        <w:t xml:space="preserve"> </w:t>
      </w:r>
      <w:r w:rsidR="00667AAB" w:rsidRPr="00604941">
        <w:rPr>
          <w:color w:val="000000" w:themeColor="text1"/>
        </w:rPr>
        <w:t>map&lt;int, string&gt;* _</w:t>
      </w:r>
      <w:proofErr w:type="spellStart"/>
      <w:r w:rsidR="00667AAB" w:rsidRPr="00604941">
        <w:rPr>
          <w:color w:val="000000" w:themeColor="text1"/>
        </w:rPr>
        <w:t>UserProfilesSC</w:t>
      </w:r>
      <w:proofErr w:type="spellEnd"/>
      <w:r w:rsidRPr="00604941">
        <w:rPr>
          <w:color w:val="000000" w:themeColor="text1"/>
        </w:rPr>
        <w:t>.</w:t>
      </w:r>
    </w:p>
    <w:p w14:paraId="173506D0" w14:textId="7A4873AE" w:rsidR="00132665" w:rsidRPr="00CF4A96" w:rsidRDefault="00132665" w:rsidP="00132665">
      <w:pPr>
        <w:pStyle w:val="a"/>
        <w:numPr>
          <w:ilvl w:val="0"/>
          <w:numId w:val="11"/>
        </w:numPr>
        <w:spacing w:after="0" w:line="240" w:lineRule="auto"/>
        <w:rPr>
          <w:color w:val="000000" w:themeColor="text1"/>
        </w:rPr>
      </w:pPr>
      <w:proofErr w:type="spellStart"/>
      <w:r w:rsidRPr="00CF4A96">
        <w:rPr>
          <w:rFonts w:hint="eastAsia"/>
          <w:color w:val="000000" w:themeColor="text1"/>
        </w:rPr>
        <w:t>D</w:t>
      </w:r>
      <w:r w:rsidRPr="00CF4A96">
        <w:rPr>
          <w:color w:val="000000" w:themeColor="text1"/>
        </w:rPr>
        <w:t>ataTask</w:t>
      </w:r>
      <w:proofErr w:type="spellEnd"/>
      <w:r w:rsidRPr="00CF4A96">
        <w:rPr>
          <w:color w:val="000000" w:themeColor="text1"/>
        </w:rPr>
        <w:t xml:space="preserve"> should provide method to update the </w:t>
      </w:r>
      <w:r w:rsidR="009A532D" w:rsidRPr="00CF4A96">
        <w:rPr>
          <w:color w:val="000000" w:themeColor="text1"/>
        </w:rPr>
        <w:t xml:space="preserve">Password </w:t>
      </w:r>
      <w:r w:rsidRPr="00CF4A96">
        <w:rPr>
          <w:color w:val="000000" w:themeColor="text1"/>
        </w:rPr>
        <w:t xml:space="preserve">for table </w:t>
      </w:r>
      <w:proofErr w:type="spellStart"/>
      <w:r w:rsidR="00CF0F4B" w:rsidRPr="00CF4A96">
        <w:rPr>
          <w:color w:val="000000" w:themeColor="text1"/>
        </w:rPr>
        <w:t>UserProfiles</w:t>
      </w:r>
      <w:proofErr w:type="spellEnd"/>
      <w:r w:rsidR="00E36381">
        <w:rPr>
          <w:color w:val="000000" w:themeColor="text1"/>
        </w:rPr>
        <w:t xml:space="preserve"> using </w:t>
      </w:r>
      <w:proofErr w:type="spellStart"/>
      <w:r w:rsidR="00E36381" w:rsidRPr="001873B3">
        <w:t>PermissionLevel</w:t>
      </w:r>
      <w:proofErr w:type="spellEnd"/>
      <w:r w:rsidRPr="00CF4A96">
        <w:rPr>
          <w:color w:val="000000" w:themeColor="text1"/>
        </w:rPr>
        <w:t>.</w:t>
      </w:r>
    </w:p>
    <w:p w14:paraId="1E7DF374" w14:textId="77777777" w:rsidR="00132665" w:rsidRPr="00132665" w:rsidRDefault="00132665" w:rsidP="00132665"/>
    <w:p w14:paraId="590BC25E" w14:textId="3A80FE00" w:rsidR="009C420D" w:rsidRDefault="009C420D" w:rsidP="009C420D">
      <w:pPr>
        <w:pStyle w:val="3"/>
      </w:pPr>
      <w:r w:rsidRPr="009C420D">
        <w:t xml:space="preserve">Table </w:t>
      </w:r>
      <w:proofErr w:type="spellStart"/>
      <w:r w:rsidRPr="009C420D">
        <w:t>PrivilegeConfiguration</w:t>
      </w:r>
      <w:proofErr w:type="spellEnd"/>
    </w:p>
    <w:p w14:paraId="018E074B" w14:textId="65D5918B" w:rsidR="009F70D9" w:rsidRPr="00945498" w:rsidRDefault="009F70D9" w:rsidP="009F70D9">
      <w:pPr>
        <w:pStyle w:val="a"/>
        <w:numPr>
          <w:ilvl w:val="0"/>
          <w:numId w:val="11"/>
        </w:numPr>
        <w:spacing w:after="0" w:line="240" w:lineRule="auto"/>
      </w:pPr>
      <w:proofErr w:type="spellStart"/>
      <w:r w:rsidRPr="00945498">
        <w:t>DataTask</w:t>
      </w:r>
      <w:proofErr w:type="spellEnd"/>
      <w:r w:rsidRPr="00945498">
        <w:t xml:space="preserve"> should provide method to query </w:t>
      </w:r>
      <w:proofErr w:type="spellStart"/>
      <w:r w:rsidR="004B4666" w:rsidRPr="004B4666">
        <w:t>PermissionLevel</w:t>
      </w:r>
      <w:proofErr w:type="spellEnd"/>
      <w:r w:rsidR="004B4666" w:rsidRPr="004B4666">
        <w:t xml:space="preserve"> </w:t>
      </w:r>
      <w:r w:rsidRPr="00945498">
        <w:t xml:space="preserve">from table </w:t>
      </w:r>
      <w:proofErr w:type="spellStart"/>
      <w:r w:rsidR="007B2C0D" w:rsidRPr="007B2C0D">
        <w:t>PrivilegeConfiguration</w:t>
      </w:r>
      <w:proofErr w:type="spellEnd"/>
      <w:r w:rsidR="00DE358D">
        <w:t xml:space="preserve"> using </w:t>
      </w:r>
      <w:proofErr w:type="spellStart"/>
      <w:r w:rsidR="00DE358D" w:rsidRPr="00DE358D">
        <w:t>ScreenIndex</w:t>
      </w:r>
      <w:proofErr w:type="spellEnd"/>
      <w:r w:rsidR="007D3B21">
        <w:t xml:space="preserve">, then query </w:t>
      </w:r>
      <w:r w:rsidR="007D3B21" w:rsidRPr="00DF214F">
        <w:rPr>
          <w:color w:val="000000" w:themeColor="text1"/>
        </w:rPr>
        <w:t xml:space="preserve">Password </w:t>
      </w:r>
      <w:r w:rsidR="007D3B21" w:rsidRPr="00945498">
        <w:t xml:space="preserve">from table </w:t>
      </w:r>
      <w:proofErr w:type="spellStart"/>
      <w:r w:rsidR="007D3B21" w:rsidRPr="00871B99">
        <w:t>UserProfiles</w:t>
      </w:r>
      <w:proofErr w:type="spellEnd"/>
      <w:r w:rsidRPr="00945498">
        <w:t>.</w:t>
      </w:r>
    </w:p>
    <w:p w14:paraId="40BA7C19" w14:textId="43BA3D87" w:rsidR="009F70D9" w:rsidRPr="00BB4B39" w:rsidRDefault="00885465" w:rsidP="009F70D9">
      <w:pPr>
        <w:pStyle w:val="a"/>
        <w:numPr>
          <w:ilvl w:val="0"/>
          <w:numId w:val="11"/>
        </w:numPr>
        <w:spacing w:after="0" w:line="240" w:lineRule="auto"/>
        <w:rPr>
          <w:color w:val="000000" w:themeColor="text1"/>
        </w:rPr>
      </w:pPr>
      <w:r w:rsidRPr="00604941">
        <w:rPr>
          <w:color w:val="000000" w:themeColor="text1"/>
        </w:rPr>
        <w:t xml:space="preserve">The </w:t>
      </w:r>
      <w:r w:rsidRPr="00DF214F">
        <w:rPr>
          <w:color w:val="000000" w:themeColor="text1"/>
        </w:rPr>
        <w:t xml:space="preserve">Password </w:t>
      </w:r>
      <w:r w:rsidRPr="00604941">
        <w:rPr>
          <w:color w:val="000000" w:themeColor="text1"/>
        </w:rPr>
        <w:t xml:space="preserve">querying from table </w:t>
      </w:r>
      <w:proofErr w:type="spellStart"/>
      <w:r w:rsidRPr="00604941">
        <w:rPr>
          <w:color w:val="000000" w:themeColor="text1"/>
        </w:rPr>
        <w:t>UserProfiles</w:t>
      </w:r>
      <w:proofErr w:type="spellEnd"/>
      <w:r w:rsidRPr="00604941">
        <w:rPr>
          <w:color w:val="000000" w:themeColor="text1"/>
        </w:rPr>
        <w:t xml:space="preserve"> should be </w:t>
      </w:r>
      <w:r>
        <w:rPr>
          <w:color w:val="000000" w:themeColor="text1"/>
        </w:rPr>
        <w:t>paired with</w:t>
      </w:r>
      <w:r w:rsidR="009F70D9" w:rsidRPr="00BB4B39">
        <w:rPr>
          <w:color w:val="000000" w:themeColor="text1"/>
        </w:rPr>
        <w:t xml:space="preserve"> </w:t>
      </w:r>
      <w:proofErr w:type="spellStart"/>
      <w:r w:rsidRPr="00DE358D">
        <w:t>ScreenIndex</w:t>
      </w:r>
      <w:proofErr w:type="spellEnd"/>
      <w:r w:rsidRPr="00BB4B39">
        <w:rPr>
          <w:color w:val="000000" w:themeColor="text1"/>
        </w:rPr>
        <w:t xml:space="preserve"> </w:t>
      </w:r>
      <w:r>
        <w:rPr>
          <w:color w:val="000000" w:themeColor="text1"/>
        </w:rPr>
        <w:t xml:space="preserve">to </w:t>
      </w:r>
      <w:r w:rsidR="00093057" w:rsidRPr="00BB4B39">
        <w:rPr>
          <w:color w:val="000000" w:themeColor="text1"/>
        </w:rPr>
        <w:t xml:space="preserve">map&lt;int, string&gt;* </w:t>
      </w:r>
      <w:proofErr w:type="spellStart"/>
      <w:proofErr w:type="gramStart"/>
      <w:r w:rsidR="00093057" w:rsidRPr="00BB4B39">
        <w:rPr>
          <w:color w:val="000000" w:themeColor="text1"/>
        </w:rPr>
        <w:t>UserAuthority</w:t>
      </w:r>
      <w:proofErr w:type="spellEnd"/>
      <w:r w:rsidR="00093057" w:rsidRPr="00BB4B39">
        <w:rPr>
          <w:color w:val="000000" w:themeColor="text1"/>
        </w:rPr>
        <w:t>::</w:t>
      </w:r>
      <w:proofErr w:type="gramEnd"/>
      <w:r w:rsidR="00093057" w:rsidRPr="00BB4B39">
        <w:rPr>
          <w:color w:val="000000" w:themeColor="text1"/>
        </w:rPr>
        <w:t>_</w:t>
      </w:r>
      <w:proofErr w:type="spellStart"/>
      <w:r w:rsidR="00093057" w:rsidRPr="00BB4B39">
        <w:rPr>
          <w:color w:val="000000" w:themeColor="text1"/>
        </w:rPr>
        <w:t>UserPrivilegesSC</w:t>
      </w:r>
      <w:proofErr w:type="spellEnd"/>
      <w:r w:rsidR="009F70D9" w:rsidRPr="00BB4B39">
        <w:rPr>
          <w:color w:val="000000" w:themeColor="text1"/>
        </w:rPr>
        <w:t>.</w:t>
      </w:r>
    </w:p>
    <w:p w14:paraId="4D37A4BB" w14:textId="034427BB" w:rsidR="009F70D9" w:rsidRPr="00A64625" w:rsidRDefault="009F70D9" w:rsidP="009F70D9">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w:t>
      </w:r>
      <w:r w:rsidR="00CF4A96" w:rsidRPr="00CF4A96">
        <w:rPr>
          <w:color w:val="000000" w:themeColor="text1"/>
        </w:rPr>
        <w:t xml:space="preserve">Password </w:t>
      </w:r>
      <w:r w:rsidRPr="00A64625">
        <w:rPr>
          <w:color w:val="000000" w:themeColor="text1"/>
        </w:rPr>
        <w:t xml:space="preserve">for table </w:t>
      </w:r>
      <w:proofErr w:type="spellStart"/>
      <w:r w:rsidR="006F7916" w:rsidRPr="00871B99">
        <w:t>UserProfiles</w:t>
      </w:r>
      <w:proofErr w:type="spellEnd"/>
      <w:r w:rsidR="006F7916">
        <w:t xml:space="preserve"> using </w:t>
      </w:r>
      <w:proofErr w:type="spellStart"/>
      <w:r w:rsidR="006F7916" w:rsidRPr="00DE358D">
        <w:t>ScreenIndex</w:t>
      </w:r>
      <w:proofErr w:type="spellEnd"/>
      <w:r w:rsidRPr="00A64625">
        <w:rPr>
          <w:color w:val="000000" w:themeColor="text1"/>
        </w:rPr>
        <w:t>.</w:t>
      </w:r>
    </w:p>
    <w:p w14:paraId="12290F60" w14:textId="77777777" w:rsidR="0048718E" w:rsidRPr="00255D17" w:rsidRDefault="0048718E" w:rsidP="0048718E">
      <w:pPr>
        <w:pStyle w:val="a"/>
        <w:numPr>
          <w:ilvl w:val="0"/>
          <w:numId w:val="0"/>
        </w:numPr>
        <w:spacing w:after="0" w:line="240" w:lineRule="auto"/>
        <w:ind w:left="420"/>
      </w:pPr>
    </w:p>
    <w:sectPr w:rsidR="0048718E" w:rsidRPr="00255D17"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EE183" w14:textId="77777777" w:rsidR="00903A6C" w:rsidRDefault="00903A6C" w:rsidP="00B94CDC">
      <w:pPr>
        <w:spacing w:after="0" w:line="240" w:lineRule="auto"/>
      </w:pPr>
      <w:r>
        <w:separator/>
      </w:r>
    </w:p>
  </w:endnote>
  <w:endnote w:type="continuationSeparator" w:id="0">
    <w:p w14:paraId="50D2C7F2" w14:textId="77777777" w:rsidR="00903A6C" w:rsidRDefault="00903A6C"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933CB" w14:textId="77777777" w:rsidR="00903A6C" w:rsidRDefault="00903A6C" w:rsidP="00B94CDC">
      <w:pPr>
        <w:spacing w:after="0" w:line="240" w:lineRule="auto"/>
      </w:pPr>
      <w:r>
        <w:separator/>
      </w:r>
    </w:p>
  </w:footnote>
  <w:footnote w:type="continuationSeparator" w:id="0">
    <w:p w14:paraId="336B80F0" w14:textId="77777777" w:rsidR="00903A6C" w:rsidRDefault="00903A6C"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1422D2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5FD77787"/>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3"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5"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40"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6"/>
  </w:num>
  <w:num w:numId="4" w16cid:durableId="1528368347">
    <w:abstractNumId w:val="7"/>
  </w:num>
  <w:num w:numId="5" w16cid:durableId="622468899">
    <w:abstractNumId w:val="26"/>
  </w:num>
  <w:num w:numId="6" w16cid:durableId="1325164608">
    <w:abstractNumId w:val="32"/>
  </w:num>
  <w:num w:numId="7" w16cid:durableId="207572996">
    <w:abstractNumId w:val="18"/>
  </w:num>
  <w:num w:numId="8" w16cid:durableId="316692799">
    <w:abstractNumId w:val="5"/>
  </w:num>
  <w:num w:numId="9" w16cid:durableId="545261071">
    <w:abstractNumId w:val="17"/>
  </w:num>
  <w:num w:numId="10" w16cid:durableId="785077833">
    <w:abstractNumId w:val="34"/>
  </w:num>
  <w:num w:numId="11" w16cid:durableId="338889729">
    <w:abstractNumId w:val="42"/>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1"/>
  </w:num>
  <w:num w:numId="18" w16cid:durableId="704404932">
    <w:abstractNumId w:val="40"/>
  </w:num>
  <w:num w:numId="19" w16cid:durableId="474682419">
    <w:abstractNumId w:val="25"/>
  </w:num>
  <w:num w:numId="20" w16cid:durableId="601691907">
    <w:abstractNumId w:val="33"/>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7"/>
  </w:num>
  <w:num w:numId="29" w16cid:durableId="971248307">
    <w:abstractNumId w:val="10"/>
  </w:num>
  <w:num w:numId="30" w16cid:durableId="443430645">
    <w:abstractNumId w:val="14"/>
  </w:num>
  <w:num w:numId="31" w16cid:durableId="63529740">
    <w:abstractNumId w:val="6"/>
  </w:num>
  <w:num w:numId="32" w16cid:durableId="301928945">
    <w:abstractNumId w:val="38"/>
  </w:num>
  <w:num w:numId="33" w16cid:durableId="405303455">
    <w:abstractNumId w:val="35"/>
  </w:num>
  <w:num w:numId="34" w16cid:durableId="677659322">
    <w:abstractNumId w:val="12"/>
  </w:num>
  <w:num w:numId="35" w16cid:durableId="162740412">
    <w:abstractNumId w:val="4"/>
  </w:num>
  <w:num w:numId="36" w16cid:durableId="1809011117">
    <w:abstractNumId w:val="19"/>
  </w:num>
  <w:num w:numId="37" w16cid:durableId="1046414051">
    <w:abstractNumId w:val="31"/>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9"/>
  </w:num>
  <w:num w:numId="46" w16cid:durableId="79375120">
    <w:abstractNumId w:val="20"/>
  </w:num>
  <w:num w:numId="47" w16cid:durableId="1310162686">
    <w:abstractNumId w:val="20"/>
  </w:num>
  <w:num w:numId="48" w16cid:durableId="1699088281">
    <w:abstractNumId w:val="20"/>
  </w:num>
  <w:num w:numId="49" w16cid:durableId="1231963542">
    <w:abstractNumId w:val="3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20F"/>
    <w:rsid w:val="00031B73"/>
    <w:rsid w:val="00034449"/>
    <w:rsid w:val="00036D9F"/>
    <w:rsid w:val="000538F4"/>
    <w:rsid w:val="00056DCC"/>
    <w:rsid w:val="00062B3B"/>
    <w:rsid w:val="00070BCF"/>
    <w:rsid w:val="000711C5"/>
    <w:rsid w:val="000817CE"/>
    <w:rsid w:val="0008270A"/>
    <w:rsid w:val="00082D3B"/>
    <w:rsid w:val="00083A9D"/>
    <w:rsid w:val="00093057"/>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006"/>
    <w:rsid w:val="001178DD"/>
    <w:rsid w:val="00120270"/>
    <w:rsid w:val="001229F3"/>
    <w:rsid w:val="0012727B"/>
    <w:rsid w:val="00132665"/>
    <w:rsid w:val="00134824"/>
    <w:rsid w:val="0013527A"/>
    <w:rsid w:val="0013731B"/>
    <w:rsid w:val="001509CD"/>
    <w:rsid w:val="001557C3"/>
    <w:rsid w:val="0017658F"/>
    <w:rsid w:val="0018054A"/>
    <w:rsid w:val="0018574A"/>
    <w:rsid w:val="00185BD0"/>
    <w:rsid w:val="001873B3"/>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5D17"/>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1CCC"/>
    <w:rsid w:val="00333993"/>
    <w:rsid w:val="003369E9"/>
    <w:rsid w:val="00342469"/>
    <w:rsid w:val="00345768"/>
    <w:rsid w:val="00352E26"/>
    <w:rsid w:val="003549A6"/>
    <w:rsid w:val="003575E4"/>
    <w:rsid w:val="00360D00"/>
    <w:rsid w:val="003727D3"/>
    <w:rsid w:val="003768E6"/>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2799"/>
    <w:rsid w:val="003E3C70"/>
    <w:rsid w:val="003E5517"/>
    <w:rsid w:val="003F644C"/>
    <w:rsid w:val="003F754A"/>
    <w:rsid w:val="0040147A"/>
    <w:rsid w:val="004032D7"/>
    <w:rsid w:val="00404B11"/>
    <w:rsid w:val="00411887"/>
    <w:rsid w:val="004145E7"/>
    <w:rsid w:val="004148DB"/>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4666"/>
    <w:rsid w:val="004B7FCF"/>
    <w:rsid w:val="004C1856"/>
    <w:rsid w:val="004C64F1"/>
    <w:rsid w:val="004C679B"/>
    <w:rsid w:val="004C6986"/>
    <w:rsid w:val="004D02EC"/>
    <w:rsid w:val="004D3791"/>
    <w:rsid w:val="004D3C68"/>
    <w:rsid w:val="004D4F66"/>
    <w:rsid w:val="004D7CAC"/>
    <w:rsid w:val="004E28AB"/>
    <w:rsid w:val="004E3F29"/>
    <w:rsid w:val="004E4ECA"/>
    <w:rsid w:val="004E7296"/>
    <w:rsid w:val="004F7D1E"/>
    <w:rsid w:val="00502E42"/>
    <w:rsid w:val="0051046B"/>
    <w:rsid w:val="0051103B"/>
    <w:rsid w:val="00516396"/>
    <w:rsid w:val="00520C7A"/>
    <w:rsid w:val="005229D3"/>
    <w:rsid w:val="00541B86"/>
    <w:rsid w:val="005504E3"/>
    <w:rsid w:val="00551CA0"/>
    <w:rsid w:val="005546DB"/>
    <w:rsid w:val="00554931"/>
    <w:rsid w:val="00557D41"/>
    <w:rsid w:val="005727DC"/>
    <w:rsid w:val="0057574C"/>
    <w:rsid w:val="005765C0"/>
    <w:rsid w:val="005768FB"/>
    <w:rsid w:val="00577247"/>
    <w:rsid w:val="005851DB"/>
    <w:rsid w:val="00586A03"/>
    <w:rsid w:val="00590113"/>
    <w:rsid w:val="00593AF3"/>
    <w:rsid w:val="00595D4E"/>
    <w:rsid w:val="005B0BEA"/>
    <w:rsid w:val="005B3F1A"/>
    <w:rsid w:val="005B4176"/>
    <w:rsid w:val="005B5087"/>
    <w:rsid w:val="005C1F02"/>
    <w:rsid w:val="005C4C74"/>
    <w:rsid w:val="005C56E9"/>
    <w:rsid w:val="005E0EAB"/>
    <w:rsid w:val="00604941"/>
    <w:rsid w:val="0061032F"/>
    <w:rsid w:val="00612E45"/>
    <w:rsid w:val="006136B3"/>
    <w:rsid w:val="00614024"/>
    <w:rsid w:val="00630B14"/>
    <w:rsid w:val="006314D5"/>
    <w:rsid w:val="006511B5"/>
    <w:rsid w:val="00662B7A"/>
    <w:rsid w:val="00663DFE"/>
    <w:rsid w:val="00665130"/>
    <w:rsid w:val="0066688F"/>
    <w:rsid w:val="00666D51"/>
    <w:rsid w:val="00667AAB"/>
    <w:rsid w:val="00671440"/>
    <w:rsid w:val="00672608"/>
    <w:rsid w:val="0067268E"/>
    <w:rsid w:val="0067752F"/>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6F7916"/>
    <w:rsid w:val="00705B7D"/>
    <w:rsid w:val="00706062"/>
    <w:rsid w:val="00707115"/>
    <w:rsid w:val="00710CE0"/>
    <w:rsid w:val="007121DC"/>
    <w:rsid w:val="00713691"/>
    <w:rsid w:val="00717270"/>
    <w:rsid w:val="00722F10"/>
    <w:rsid w:val="00725A76"/>
    <w:rsid w:val="0072643D"/>
    <w:rsid w:val="0072699B"/>
    <w:rsid w:val="00731BF3"/>
    <w:rsid w:val="00732E54"/>
    <w:rsid w:val="00733308"/>
    <w:rsid w:val="007367DF"/>
    <w:rsid w:val="00737D81"/>
    <w:rsid w:val="00741238"/>
    <w:rsid w:val="00741AA1"/>
    <w:rsid w:val="007422BD"/>
    <w:rsid w:val="00742AAF"/>
    <w:rsid w:val="00743A45"/>
    <w:rsid w:val="00752680"/>
    <w:rsid w:val="00757882"/>
    <w:rsid w:val="00765C9A"/>
    <w:rsid w:val="00767222"/>
    <w:rsid w:val="007676D1"/>
    <w:rsid w:val="007805ED"/>
    <w:rsid w:val="00780C7B"/>
    <w:rsid w:val="007812CC"/>
    <w:rsid w:val="00781816"/>
    <w:rsid w:val="007830A1"/>
    <w:rsid w:val="00783262"/>
    <w:rsid w:val="00786B08"/>
    <w:rsid w:val="007958B8"/>
    <w:rsid w:val="007A0C01"/>
    <w:rsid w:val="007A2467"/>
    <w:rsid w:val="007A302E"/>
    <w:rsid w:val="007A486D"/>
    <w:rsid w:val="007A4DE5"/>
    <w:rsid w:val="007B2C0D"/>
    <w:rsid w:val="007B6818"/>
    <w:rsid w:val="007C30F5"/>
    <w:rsid w:val="007C3DFA"/>
    <w:rsid w:val="007C6519"/>
    <w:rsid w:val="007C6CDE"/>
    <w:rsid w:val="007C6E8D"/>
    <w:rsid w:val="007C7E62"/>
    <w:rsid w:val="007D348D"/>
    <w:rsid w:val="007D3B21"/>
    <w:rsid w:val="007D7D49"/>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1639"/>
    <w:rsid w:val="00864ED7"/>
    <w:rsid w:val="008653A4"/>
    <w:rsid w:val="00870E6D"/>
    <w:rsid w:val="00871B99"/>
    <w:rsid w:val="00873AD2"/>
    <w:rsid w:val="00881297"/>
    <w:rsid w:val="00881A99"/>
    <w:rsid w:val="00885465"/>
    <w:rsid w:val="0089008D"/>
    <w:rsid w:val="00892C19"/>
    <w:rsid w:val="008A1FA6"/>
    <w:rsid w:val="008B4E4D"/>
    <w:rsid w:val="008C74C1"/>
    <w:rsid w:val="008D40EC"/>
    <w:rsid w:val="008D6424"/>
    <w:rsid w:val="00900CD0"/>
    <w:rsid w:val="00903A6C"/>
    <w:rsid w:val="0090762E"/>
    <w:rsid w:val="00933D94"/>
    <w:rsid w:val="00934BD3"/>
    <w:rsid w:val="00936631"/>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32D"/>
    <w:rsid w:val="009A5C70"/>
    <w:rsid w:val="009B4508"/>
    <w:rsid w:val="009B51AF"/>
    <w:rsid w:val="009C420D"/>
    <w:rsid w:val="009D22C6"/>
    <w:rsid w:val="009D23F3"/>
    <w:rsid w:val="009D506F"/>
    <w:rsid w:val="009F376E"/>
    <w:rsid w:val="009F6F96"/>
    <w:rsid w:val="009F70D9"/>
    <w:rsid w:val="00A03602"/>
    <w:rsid w:val="00A03969"/>
    <w:rsid w:val="00A0638B"/>
    <w:rsid w:val="00A1296A"/>
    <w:rsid w:val="00A139AD"/>
    <w:rsid w:val="00A13CD6"/>
    <w:rsid w:val="00A22A35"/>
    <w:rsid w:val="00A27031"/>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3A9B"/>
    <w:rsid w:val="00B6079A"/>
    <w:rsid w:val="00B64439"/>
    <w:rsid w:val="00B64562"/>
    <w:rsid w:val="00B71702"/>
    <w:rsid w:val="00B7494C"/>
    <w:rsid w:val="00B74CD4"/>
    <w:rsid w:val="00B752E6"/>
    <w:rsid w:val="00B77F29"/>
    <w:rsid w:val="00B81D0B"/>
    <w:rsid w:val="00B82BCA"/>
    <w:rsid w:val="00B83FAA"/>
    <w:rsid w:val="00B93134"/>
    <w:rsid w:val="00B94CDC"/>
    <w:rsid w:val="00B964AE"/>
    <w:rsid w:val="00BA0746"/>
    <w:rsid w:val="00BB4B39"/>
    <w:rsid w:val="00BB5D6B"/>
    <w:rsid w:val="00BB643F"/>
    <w:rsid w:val="00BC1BCB"/>
    <w:rsid w:val="00BC5B81"/>
    <w:rsid w:val="00BC6239"/>
    <w:rsid w:val="00BC7919"/>
    <w:rsid w:val="00BD046C"/>
    <w:rsid w:val="00BD3E61"/>
    <w:rsid w:val="00BD4EC3"/>
    <w:rsid w:val="00C00327"/>
    <w:rsid w:val="00C027D1"/>
    <w:rsid w:val="00C03040"/>
    <w:rsid w:val="00C047A7"/>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0F4B"/>
    <w:rsid w:val="00CF1C86"/>
    <w:rsid w:val="00CF30FA"/>
    <w:rsid w:val="00CF3308"/>
    <w:rsid w:val="00CF4A96"/>
    <w:rsid w:val="00D0133F"/>
    <w:rsid w:val="00D1512E"/>
    <w:rsid w:val="00D178B1"/>
    <w:rsid w:val="00D2233B"/>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7141"/>
    <w:rsid w:val="00DE358D"/>
    <w:rsid w:val="00DF17F5"/>
    <w:rsid w:val="00DF214F"/>
    <w:rsid w:val="00DF3D44"/>
    <w:rsid w:val="00DF4E8E"/>
    <w:rsid w:val="00E0268E"/>
    <w:rsid w:val="00E108C4"/>
    <w:rsid w:val="00E157F3"/>
    <w:rsid w:val="00E27C3B"/>
    <w:rsid w:val="00E321C5"/>
    <w:rsid w:val="00E32605"/>
    <w:rsid w:val="00E32AFF"/>
    <w:rsid w:val="00E35A61"/>
    <w:rsid w:val="00E3638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A4995"/>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0280"/>
    <w:rsid w:val="00F344F4"/>
    <w:rsid w:val="00F45E64"/>
    <w:rsid w:val="00F46846"/>
    <w:rsid w:val="00F54111"/>
    <w:rsid w:val="00F61D86"/>
    <w:rsid w:val="00F64803"/>
    <w:rsid w:val="00F659EA"/>
    <w:rsid w:val="00F67AE4"/>
    <w:rsid w:val="00F735B6"/>
    <w:rsid w:val="00F7763A"/>
    <w:rsid w:val="00F80FC8"/>
    <w:rsid w:val="00F827E0"/>
    <w:rsid w:val="00F8377A"/>
    <w:rsid w:val="00F9226E"/>
    <w:rsid w:val="00F93E0B"/>
    <w:rsid w:val="00F94093"/>
    <w:rsid w:val="00FA1F05"/>
    <w:rsid w:val="00FA5D89"/>
    <w:rsid w:val="00FB5FDB"/>
    <w:rsid w:val="00FC7700"/>
    <w:rsid w:val="00FD0BC4"/>
    <w:rsid w:val="00FD6CB6"/>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73</TotalTime>
  <Pages>20</Pages>
  <Words>4257</Words>
  <Characters>24266</Characters>
  <Application>Microsoft Office Word</Application>
  <DocSecurity>0</DocSecurity>
  <Lines>202</Lines>
  <Paragraphs>56</Paragraphs>
  <ScaleCrop>false</ScaleCrop>
  <Company>HP</Company>
  <LinksUpToDate>false</LinksUpToDate>
  <CharactersWithSpaces>28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567</cp:revision>
  <dcterms:created xsi:type="dcterms:W3CDTF">2022-07-12T06:17:00Z</dcterms:created>
  <dcterms:modified xsi:type="dcterms:W3CDTF">2022-10-15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